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79" r:id="rId2"/>
    <p:sldId id="280" r:id="rId3"/>
    <p:sldId id="281" r:id="rId4"/>
    <p:sldId id="282" r:id="rId5"/>
    <p:sldId id="283" r:id="rId6"/>
    <p:sldId id="284" r:id="rId7"/>
    <p:sldId id="285" r:id="rId8"/>
    <p:sldId id="286" r:id="rId9"/>
    <p:sldId id="287" r:id="rId10"/>
    <p:sldId id="288" r:id="rId11"/>
    <p:sldId id="289" r:id="rId12"/>
    <p:sldId id="290" r:id="rId13"/>
    <p:sldId id="291" r:id="rId14"/>
    <p:sldId id="292" r:id="rId15"/>
  </p:sldIdLst>
  <p:sldSz cx="9144000" cy="6858000" type="screen4x3"/>
  <p:notesSz cx="6950075" cy="91678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7">
          <p15:clr>
            <a:srgbClr val="A4A3A4"/>
          </p15:clr>
        </p15:guide>
        <p15:guide id="2" pos="2189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eungchul.Lee" initials="SCL" lastIdx="6" clrIdx="0"/>
  <p:cmAuthor id="1" name="Seungchul.Lee" initials="S" lastIdx="1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1A53"/>
    <a:srgbClr val="30B7C0"/>
    <a:srgbClr val="000066"/>
    <a:srgbClr val="FFCE43"/>
    <a:srgbClr val="FFD04B"/>
    <a:srgbClr val="0F2D5B"/>
    <a:srgbClr val="0000FF"/>
    <a:srgbClr val="7C1E3F"/>
    <a:srgbClr val="FFD45B"/>
    <a:srgbClr val="FFC42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vertBarState="maximized">
    <p:restoredLeft sz="11181" autoAdjust="0"/>
    <p:restoredTop sz="86857" autoAdjust="0"/>
  </p:normalViewPr>
  <p:slideViewPr>
    <p:cSldViewPr>
      <p:cViewPr varScale="1">
        <p:scale>
          <a:sx n="97" d="100"/>
          <a:sy n="97" d="100"/>
        </p:scale>
        <p:origin x="-195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79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2130"/>
    </p:cViewPr>
  </p:sorterViewPr>
  <p:notesViewPr>
    <p:cSldViewPr>
      <p:cViewPr varScale="1">
        <p:scale>
          <a:sx n="92" d="100"/>
          <a:sy n="92" d="100"/>
        </p:scale>
        <p:origin x="3516" y="90"/>
      </p:cViewPr>
      <p:guideLst>
        <p:guide orient="horz" pos="2887"/>
        <p:guide pos="218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1699" cy="458391"/>
          </a:xfrm>
          <a:prstGeom prst="rect">
            <a:avLst/>
          </a:prstGeom>
        </p:spPr>
        <p:txBody>
          <a:bodyPr vert="horz" lIns="92092" tIns="46046" rIns="92092" bIns="46046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36768" y="0"/>
            <a:ext cx="3011699" cy="458391"/>
          </a:xfrm>
          <a:prstGeom prst="rect">
            <a:avLst/>
          </a:prstGeom>
        </p:spPr>
        <p:txBody>
          <a:bodyPr vert="horz" lIns="92092" tIns="46046" rIns="92092" bIns="46046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F0D0B8B8-2221-4EED-8CB4-6BADB3F95A5B}" type="datetimeFigureOut">
              <a:rPr lang="en-US"/>
              <a:pPr>
                <a:defRPr/>
              </a:pPr>
              <a:t>3/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07831"/>
            <a:ext cx="3011699" cy="458391"/>
          </a:xfrm>
          <a:prstGeom prst="rect">
            <a:avLst/>
          </a:prstGeom>
        </p:spPr>
        <p:txBody>
          <a:bodyPr vert="horz" lIns="92092" tIns="46046" rIns="92092" bIns="46046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36768" y="8707831"/>
            <a:ext cx="3011699" cy="458391"/>
          </a:xfrm>
          <a:prstGeom prst="rect">
            <a:avLst/>
          </a:prstGeom>
        </p:spPr>
        <p:txBody>
          <a:bodyPr vert="horz" lIns="92092" tIns="46046" rIns="92092" bIns="46046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69AA0B7F-777E-4B9C-9F74-297CB5DA0C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294821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1699" cy="458391"/>
          </a:xfrm>
          <a:prstGeom prst="rect">
            <a:avLst/>
          </a:prstGeom>
        </p:spPr>
        <p:txBody>
          <a:bodyPr vert="horz" lIns="92092" tIns="46046" rIns="92092" bIns="46046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36768" y="0"/>
            <a:ext cx="3011699" cy="458391"/>
          </a:xfrm>
          <a:prstGeom prst="rect">
            <a:avLst/>
          </a:prstGeom>
        </p:spPr>
        <p:txBody>
          <a:bodyPr vert="horz" lIns="92092" tIns="46046" rIns="92092" bIns="46046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6C2F077D-FFBB-4D82-9DE6-6E97A2E5237B}" type="datetimeFigureOut">
              <a:rPr lang="en-US"/>
              <a:pPr>
                <a:defRPr/>
              </a:pPr>
              <a:t>3/6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2688" y="687388"/>
            <a:ext cx="4584700" cy="3438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092" tIns="46046" rIns="92092" bIns="46046" rtlCol="0" anchor="ctr"/>
          <a:lstStyle/>
          <a:p>
            <a:pPr lvl="0"/>
            <a:r>
              <a:rPr lang="en-US" noProof="0" dirty="0" err="1" smtClean="0"/>
              <a:t>tl</a:t>
            </a:r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5008" y="4354712"/>
            <a:ext cx="5560060" cy="4125516"/>
          </a:xfrm>
          <a:prstGeom prst="rect">
            <a:avLst/>
          </a:prstGeom>
        </p:spPr>
        <p:txBody>
          <a:bodyPr vert="horz" lIns="92092" tIns="46046" rIns="92092" bIns="46046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07831"/>
            <a:ext cx="3011699" cy="458391"/>
          </a:xfrm>
          <a:prstGeom prst="rect">
            <a:avLst/>
          </a:prstGeom>
        </p:spPr>
        <p:txBody>
          <a:bodyPr vert="horz" lIns="92092" tIns="46046" rIns="92092" bIns="46046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36768" y="8707831"/>
            <a:ext cx="3011699" cy="458391"/>
          </a:xfrm>
          <a:prstGeom prst="rect">
            <a:avLst/>
          </a:prstGeom>
        </p:spPr>
        <p:txBody>
          <a:bodyPr vert="horz" lIns="92092" tIns="46046" rIns="92092" bIns="46046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379D72F8-A79B-4CF2-AB9B-7F40CBA1FC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989092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28800"/>
            <a:ext cx="7772400" cy="1470025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267200"/>
            <a:ext cx="6400800" cy="1524000"/>
          </a:xfrm>
        </p:spPr>
        <p:txBody>
          <a:bodyPr/>
          <a:lstStyle>
            <a:lvl1pPr marL="0" indent="0" algn="ctr">
              <a:buNone/>
              <a:defRPr sz="3200" b="1" i="0" baseline="0">
                <a:solidFill>
                  <a:schemeClr val="tx1"/>
                </a:solidFill>
                <a:ea typeface="Yoon 윤고딕 540_TT" panose="02090603020101020101" pitchFamily="18" charset="-127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F81E1D-4466-42A8-BA65-3179228B59C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5A0BC68-6592-4A37-A10F-783C4B3C963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Rectangle 3"/>
          <p:cNvSpPr/>
          <p:nvPr userDrawn="1"/>
        </p:nvSpPr>
        <p:spPr>
          <a:xfrm>
            <a:off x="381000" y="838200"/>
            <a:ext cx="83820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229600" cy="5943600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7494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667000"/>
            <a:ext cx="7772400" cy="1362075"/>
          </a:xfrm>
        </p:spPr>
        <p:txBody>
          <a:bodyPr anchor="ctr" anchorCtr="0">
            <a:normAutofit/>
          </a:bodyPr>
          <a:lstStyle>
            <a:lvl1pPr algn="ctr">
              <a:defRPr lang="en-US" sz="4000" dirty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A490ED-5ACF-487C-814D-659D931C1E6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5A0BC68-6592-4A37-A10F-783C4B3C963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90955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/>
          <p:nvPr userDrawn="1"/>
        </p:nvSpPr>
        <p:spPr>
          <a:xfrm>
            <a:off x="76200" y="5791200"/>
            <a:ext cx="64770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Rectangle 6"/>
          <p:cNvSpPr/>
          <p:nvPr userDrawn="1"/>
        </p:nvSpPr>
        <p:spPr>
          <a:xfrm>
            <a:off x="5867400" y="5638800"/>
            <a:ext cx="3048000" cy="685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A956CB-6536-4E1C-9223-76461D2649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99057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F5A0BC68-6592-4A37-A10F-783C4B3C96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6412523"/>
            <a:ext cx="1553306" cy="264694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73" r:id="rId3"/>
    <p:sldLayoutId id="2147483660" r:id="rId4"/>
    <p:sldLayoutId id="2147483672" r:id="rId5"/>
    <p:sldLayoutId id="2147483674" r:id="rId6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 baseline="0">
          <a:solidFill>
            <a:schemeClr val="accent1">
              <a:lumMod val="75000"/>
            </a:schemeClr>
          </a:solidFill>
          <a:latin typeface="+mj-lt"/>
          <a:ea typeface="Yoon 윤고딕 540_TT" panose="02090603020101020101" pitchFamily="18" charset="-127"/>
          <a:cs typeface="Tahoma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cs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cs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cs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cs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cs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cs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cs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cs typeface="Tahoma" pitchFamily="34" charset="0"/>
        </a:defRPr>
      </a:lvl9pPr>
    </p:titleStyle>
    <p:bodyStyle>
      <a:lvl1pPr marL="231775" indent="-23177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 baseline="0">
          <a:solidFill>
            <a:schemeClr val="tx1"/>
          </a:solidFill>
          <a:latin typeface="+mn-lt"/>
          <a:ea typeface="+mn-ea"/>
          <a:cs typeface="Arial" pitchFamily="34" charset="0"/>
        </a:defRPr>
      </a:lvl1pPr>
      <a:lvl2pPr marL="461963" indent="-230188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Arial" pitchFamily="34" charset="0"/>
        </a:defRPr>
      </a:lvl2pPr>
      <a:lvl3pPr marL="682625" indent="-220663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Arial" pitchFamily="34" charset="0"/>
        </a:defRPr>
      </a:lvl3pPr>
      <a:lvl4pPr marL="914400" indent="-23177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+mn-lt"/>
          <a:ea typeface="+mn-ea"/>
          <a:cs typeface="Arial" pitchFamily="34" charset="0"/>
        </a:defRPr>
      </a:lvl4pPr>
      <a:lvl5pPr marL="1146175" indent="-23177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chemeClr val="tx1"/>
          </a:solidFill>
          <a:latin typeface="+mn-lt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Trains and Fl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Two trains are on the same track a distance 100 </a:t>
            </a:r>
            <a:r>
              <a:rPr lang="en-US" altLang="ko-KR" dirty="0" smtClean="0"/>
              <a:t>mi </a:t>
            </a:r>
            <a:r>
              <a:rPr lang="en-US" altLang="ko-KR" dirty="0"/>
              <a:t>apart heading towards one another, each at a speed of </a:t>
            </a:r>
            <a:r>
              <a:rPr lang="en-US" altLang="ko-KR" dirty="0" smtClean="0"/>
              <a:t>10 mi/h</a:t>
            </a:r>
            <a:r>
              <a:rPr lang="en-US" altLang="ko-KR" dirty="0"/>
              <a:t>. </a:t>
            </a:r>
            <a:endParaRPr lang="en-US" altLang="ko-KR" dirty="0" smtClean="0"/>
          </a:p>
          <a:p>
            <a:r>
              <a:rPr lang="en-US" altLang="ko-KR" dirty="0" smtClean="0"/>
              <a:t>A </a:t>
            </a:r>
            <a:r>
              <a:rPr lang="en-US" altLang="ko-KR" dirty="0"/>
              <a:t>fly starting out at the front of one train, flies towards the other at a speed of </a:t>
            </a:r>
            <a:r>
              <a:rPr lang="en-US" altLang="ko-KR" dirty="0" smtClean="0"/>
              <a:t>20 mi/h</a:t>
            </a:r>
            <a:r>
              <a:rPr lang="en-US" altLang="ko-KR" dirty="0"/>
              <a:t>. </a:t>
            </a:r>
            <a:endParaRPr lang="en-US" altLang="ko-KR" dirty="0" smtClean="0"/>
          </a:p>
          <a:p>
            <a:r>
              <a:rPr lang="en-US" altLang="ko-KR" dirty="0" smtClean="0"/>
              <a:t>Upon </a:t>
            </a:r>
            <a:r>
              <a:rPr lang="en-US" altLang="ko-KR" dirty="0"/>
              <a:t>reaching the other train, the fly turns around and continues towards the first train. </a:t>
            </a:r>
            <a:endParaRPr lang="en-US" altLang="ko-KR" dirty="0" smtClean="0"/>
          </a:p>
          <a:p>
            <a:r>
              <a:rPr lang="en-US" altLang="ko-KR" dirty="0" smtClean="0"/>
              <a:t>How </a:t>
            </a:r>
            <a:r>
              <a:rPr lang="en-US" altLang="ko-KR" dirty="0"/>
              <a:t>many kilometers does the fly travel before getting squashed in the collision of the two train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F81E1D-4466-42A8-BA65-3179228B59C6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191000" y="6019800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400" dirty="0"/>
              <a:t>http://mathworld.wolfram.com/TwoTrainsPuzzle.html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648200"/>
            <a:ext cx="756285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3731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inematics in 2-D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A956CB-6536-4E1C-9223-76461D264937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143000"/>
            <a:ext cx="8458200" cy="349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181600"/>
            <a:ext cx="6648450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539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omposition in 2-D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A956CB-6536-4E1C-9223-76461D264937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143000"/>
            <a:ext cx="2622845" cy="256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6637" y="1299350"/>
            <a:ext cx="5414963" cy="212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625285"/>
            <a:ext cx="2247900" cy="1213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4816475"/>
            <a:ext cx="4448175" cy="1489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ight Arrow 3"/>
          <p:cNvSpPr/>
          <p:nvPr/>
        </p:nvSpPr>
        <p:spPr>
          <a:xfrm>
            <a:off x="2775245" y="2286000"/>
            <a:ext cx="577555" cy="2286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028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i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A956CB-6536-4E1C-9223-76461D264937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990600"/>
            <a:ext cx="5791200" cy="2685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191000"/>
            <a:ext cx="2819400" cy="18289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4209244"/>
            <a:ext cx="1752600" cy="530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876800"/>
            <a:ext cx="2095500" cy="1097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1162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t Fram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A956CB-6536-4E1C-9223-76461D264937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66800"/>
            <a:ext cx="5791200" cy="2683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276598"/>
            <a:ext cx="1726170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217" y="5029200"/>
            <a:ext cx="6100763" cy="1371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6245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t Fram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A956CB-6536-4E1C-9223-76461D264937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066800"/>
            <a:ext cx="4939510" cy="2466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9925" y="3276600"/>
            <a:ext cx="1590675" cy="339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1" y="1800225"/>
            <a:ext cx="1981200" cy="643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972050"/>
            <a:ext cx="1998327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2659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Trains and Fl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F81E1D-4466-42A8-BA65-3179228B59C6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9519387"/>
              </p:ext>
            </p:extLst>
          </p:nvPr>
        </p:nvGraphicFramePr>
        <p:xfrm>
          <a:off x="2971800" y="2286000"/>
          <a:ext cx="3924300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3922144" imgH="2550544" progId="Visio.Drawing.11">
                  <p:embed/>
                </p:oleObj>
              </mc:Choice>
              <mc:Fallback>
                <p:oleObj name="Visio" r:id="rId3" imgW="3922144" imgH="25505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286000"/>
                        <a:ext cx="3924300" cy="2552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883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wo Trains and Fl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F81E1D-4466-42A8-BA65-3179228B59C6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190327"/>
              </p:ext>
            </p:extLst>
          </p:nvPr>
        </p:nvGraphicFramePr>
        <p:xfrm>
          <a:off x="2362200" y="1143000"/>
          <a:ext cx="4010025" cy="477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4009223" imgH="4771724" progId="Visio.Drawing.11">
                  <p:embed/>
                </p:oleObj>
              </mc:Choice>
              <mc:Fallback>
                <p:oleObj name="Visio" r:id="rId3" imgW="4009223" imgH="47717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43000"/>
                        <a:ext cx="4010025" cy="477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6795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dirty="0" smtClean="0"/>
              <a:t>Vector</a:t>
            </a:r>
            <a:endParaRPr lang="en-US" sz="6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7F81E1D-4466-42A8-BA65-3179228B59C6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2289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ctor in Coordinat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A490ED-5ACF-487C-814D-659D931C1E63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19199"/>
            <a:ext cx="6400800" cy="1545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" y="4590135"/>
            <a:ext cx="5181600" cy="1505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9175" y="2881789"/>
            <a:ext cx="4238625" cy="578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6317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ner Produc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A956CB-6536-4E1C-9223-76461D264937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295400"/>
            <a:ext cx="3810000" cy="873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00" y="2590800"/>
            <a:ext cx="4038600" cy="307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564417"/>
            <a:ext cx="2246769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1668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ner Produc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A956CB-6536-4E1C-9223-76461D264937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219200"/>
            <a:ext cx="8458200" cy="41866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2025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dirty="0" smtClean="0"/>
              <a:t>Translational Motion</a:t>
            </a:r>
            <a:endParaRPr lang="en-US" sz="6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7F81E1D-4466-42A8-BA65-3179228B59C6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7767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inematics in 1-D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A490ED-5ACF-487C-814D-659D931C1E63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143000"/>
            <a:ext cx="4724400" cy="46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81200"/>
            <a:ext cx="3543301" cy="210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957352"/>
            <a:ext cx="3371851" cy="795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4336" y="1849528"/>
            <a:ext cx="2901064" cy="2265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5121377"/>
            <a:ext cx="2514600" cy="730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4724400"/>
            <a:ext cx="3543037" cy="18201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9203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3009</TotalTime>
  <Words>135</Words>
  <Application>Microsoft Office PowerPoint</Application>
  <PresentationFormat>On-screen Show (4:3)</PresentationFormat>
  <Paragraphs>33</Paragraphs>
  <Slides>1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Office Theme</vt:lpstr>
      <vt:lpstr>Visio</vt:lpstr>
      <vt:lpstr>Two Trains and Fly</vt:lpstr>
      <vt:lpstr>Two Trains and Fly</vt:lpstr>
      <vt:lpstr>Two Trains and Fly</vt:lpstr>
      <vt:lpstr>Vector</vt:lpstr>
      <vt:lpstr>Vector in Coordinate</vt:lpstr>
      <vt:lpstr>Inner Product</vt:lpstr>
      <vt:lpstr>Inner Product</vt:lpstr>
      <vt:lpstr>Translational Motion</vt:lpstr>
      <vt:lpstr>Kinematics in 1-D</vt:lpstr>
      <vt:lpstr>Kinematics in 2-D</vt:lpstr>
      <vt:lpstr>Decomposition in 2-D</vt:lpstr>
      <vt:lpstr>Projectile</vt:lpstr>
      <vt:lpstr>Different Frames</vt:lpstr>
      <vt:lpstr>Different Fram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eungchul.Lee</dc:creator>
  <cp:lastModifiedBy>Seungchul Lee</cp:lastModifiedBy>
  <cp:revision>2298</cp:revision>
  <cp:lastPrinted>2012-12-16T04:26:32Z</cp:lastPrinted>
  <dcterms:created xsi:type="dcterms:W3CDTF">2011-05-26T12:07:40Z</dcterms:created>
  <dcterms:modified xsi:type="dcterms:W3CDTF">2016-03-06T14:18:53Z</dcterms:modified>
</cp:coreProperties>
</file>